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A387B" w:rsidRDefault="003A387B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СИСТЕМА ОБМЕНА ДАННЫМИ СТУДЕНТАМИ  «СТУДХАБ»</w:t>
      </w:r>
    </w:p>
    <w:p w:rsidR="008B00A3" w:rsidRDefault="008B00A3">
      <w:pPr>
        <w:rPr>
          <w:rFonts w:ascii="Times New Roman" w:hAnsi="Times New Roman" w:cs="Times New Roman"/>
          <w:sz w:val="28"/>
        </w:rPr>
      </w:pPr>
    </w:p>
    <w:p w:rsidR="003A387B" w:rsidRPr="008B00A3" w:rsidRDefault="008B00A3">
      <w:pPr>
        <w:rPr>
          <w:rFonts w:ascii="Times New Roman" w:hAnsi="Times New Roman" w:cs="Times New Roman"/>
          <w:sz w:val="28"/>
        </w:rPr>
      </w:pPr>
      <w:r w:rsidRPr="008B00A3">
        <w:rPr>
          <w:rFonts w:ascii="Times New Roman" w:hAnsi="Times New Roman" w:cs="Times New Roman"/>
          <w:sz w:val="28"/>
        </w:rPr>
        <w:t>ТРЕБОВАНИЯ:</w:t>
      </w:r>
    </w:p>
    <w:p w:rsidR="003A387B" w:rsidRPr="00E57710" w:rsidRDefault="003A387B">
      <w:pPr>
        <w:rPr>
          <w:rFonts w:ascii="Times New Roman" w:hAnsi="Times New Roman" w:cs="Times New Roman"/>
          <w:b/>
          <w:sz w:val="24"/>
        </w:rPr>
      </w:pPr>
      <w:r w:rsidRPr="00E57710">
        <w:rPr>
          <w:rFonts w:ascii="Times New Roman" w:hAnsi="Times New Roman" w:cs="Times New Roman"/>
          <w:b/>
          <w:sz w:val="24"/>
        </w:rPr>
        <w:t xml:space="preserve">1) </w:t>
      </w:r>
      <w:r w:rsidR="000A7B80" w:rsidRPr="00E57710">
        <w:rPr>
          <w:rFonts w:ascii="Times New Roman" w:hAnsi="Times New Roman" w:cs="Times New Roman"/>
          <w:b/>
          <w:sz w:val="24"/>
        </w:rPr>
        <w:t>Пользователи</w:t>
      </w:r>
    </w:p>
    <w:p w:rsidR="00141D23" w:rsidRDefault="00141D23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1.1) Данные о пользователе:</w:t>
      </w:r>
    </w:p>
    <w:p w:rsidR="00141D23" w:rsidRDefault="00141D23" w:rsidP="00141D23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Ф.И.О.</w:t>
      </w:r>
    </w:p>
    <w:p w:rsidR="00141D23" w:rsidRDefault="00141D23" w:rsidP="00141D23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Дата рождения</w:t>
      </w:r>
    </w:p>
    <w:p w:rsidR="00141D23" w:rsidRDefault="00141D23" w:rsidP="00141D23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ол</w:t>
      </w:r>
    </w:p>
    <w:p w:rsidR="00141D23" w:rsidRDefault="00141D23" w:rsidP="00141D23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Номер студенческого билета</w:t>
      </w:r>
      <w:r w:rsidR="00604A53">
        <w:rPr>
          <w:rFonts w:ascii="Times New Roman" w:hAnsi="Times New Roman" w:cs="Times New Roman"/>
          <w:sz w:val="24"/>
        </w:rPr>
        <w:t xml:space="preserve"> (уникальный)</w:t>
      </w:r>
    </w:p>
    <w:p w:rsidR="00141D23" w:rsidRDefault="00141D23" w:rsidP="00141D23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Факультет</w:t>
      </w:r>
    </w:p>
    <w:p w:rsidR="00141D23" w:rsidRDefault="00141D23" w:rsidP="00141D23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Кафедра</w:t>
      </w:r>
    </w:p>
    <w:p w:rsidR="00141D23" w:rsidRDefault="00141D23" w:rsidP="00141D23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Специальность</w:t>
      </w:r>
    </w:p>
    <w:p w:rsidR="00141D23" w:rsidRDefault="00141D23" w:rsidP="00604A53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Курс</w:t>
      </w:r>
    </w:p>
    <w:p w:rsidR="00141D23" w:rsidRDefault="00141D23" w:rsidP="00141D23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ароль для входа в систему</w:t>
      </w:r>
    </w:p>
    <w:p w:rsidR="00141D23" w:rsidRDefault="00141D23" w:rsidP="00141D23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Рейтинг пользователя (сумма рейтинга всего контента, добавленного пользователем)</w:t>
      </w:r>
    </w:p>
    <w:p w:rsidR="00141D23" w:rsidRPr="00141D23" w:rsidRDefault="00141D23" w:rsidP="00141D23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</w:rPr>
        <w:t>Аватар</w:t>
      </w:r>
      <w:proofErr w:type="spellEnd"/>
      <w:r>
        <w:rPr>
          <w:rFonts w:ascii="Times New Roman" w:hAnsi="Times New Roman" w:cs="Times New Roman"/>
          <w:sz w:val="24"/>
        </w:rPr>
        <w:t xml:space="preserve"> (изображение 200</w:t>
      </w:r>
      <w:r>
        <w:rPr>
          <w:rFonts w:ascii="Times New Roman" w:hAnsi="Times New Roman" w:cs="Times New Roman"/>
          <w:sz w:val="24"/>
          <w:lang w:val="en-US"/>
        </w:rPr>
        <w:t>x200px</w:t>
      </w:r>
      <w:r>
        <w:rPr>
          <w:rFonts w:ascii="Times New Roman" w:hAnsi="Times New Roman" w:cs="Times New Roman"/>
          <w:sz w:val="24"/>
        </w:rPr>
        <w:t>)</w:t>
      </w:r>
    </w:p>
    <w:p w:rsidR="000A7B80" w:rsidRDefault="001F196E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1.2</w:t>
      </w:r>
      <w:r w:rsidR="000A7B80">
        <w:rPr>
          <w:rFonts w:ascii="Times New Roman" w:hAnsi="Times New Roman" w:cs="Times New Roman"/>
          <w:sz w:val="24"/>
        </w:rPr>
        <w:t xml:space="preserve">) Пользователи делятся на 3 группы: </w:t>
      </w:r>
    </w:p>
    <w:p w:rsidR="001F196E" w:rsidRDefault="001F196E" w:rsidP="001F196E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Студенты</w:t>
      </w:r>
    </w:p>
    <w:p w:rsidR="001F196E" w:rsidRDefault="001F196E" w:rsidP="001F196E">
      <w:pPr>
        <w:pStyle w:val="a3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Права: просмотр контента, скачивание файлов, загрузка файлов, </w:t>
      </w:r>
      <w:r w:rsidR="00043E42">
        <w:rPr>
          <w:rFonts w:ascii="Times New Roman" w:hAnsi="Times New Roman" w:cs="Times New Roman"/>
          <w:sz w:val="24"/>
        </w:rPr>
        <w:t>добавление коммента</w:t>
      </w:r>
      <w:r>
        <w:rPr>
          <w:rFonts w:ascii="Times New Roman" w:hAnsi="Times New Roman" w:cs="Times New Roman"/>
          <w:sz w:val="24"/>
        </w:rPr>
        <w:t>рие</w:t>
      </w:r>
      <w:r w:rsidR="00043E42">
        <w:rPr>
          <w:rFonts w:ascii="Times New Roman" w:hAnsi="Times New Roman" w:cs="Times New Roman"/>
          <w:sz w:val="24"/>
        </w:rPr>
        <w:t xml:space="preserve">в, редактирование и удаление своих комментариев (если только комментарий не является </w:t>
      </w:r>
      <w:r w:rsidR="00064C4A">
        <w:rPr>
          <w:rFonts w:ascii="Times New Roman" w:hAnsi="Times New Roman" w:cs="Times New Roman"/>
          <w:sz w:val="24"/>
        </w:rPr>
        <w:t>началом</w:t>
      </w:r>
      <w:r w:rsidR="00043E42">
        <w:rPr>
          <w:rFonts w:ascii="Times New Roman" w:hAnsi="Times New Roman" w:cs="Times New Roman"/>
          <w:sz w:val="24"/>
        </w:rPr>
        <w:t xml:space="preserve"> ветки комментариев)</w:t>
      </w:r>
      <w:r>
        <w:rPr>
          <w:rFonts w:ascii="Times New Roman" w:hAnsi="Times New Roman" w:cs="Times New Roman"/>
          <w:sz w:val="24"/>
        </w:rPr>
        <w:t>, оценка контента, отправка жалоб на контент/комментарий, добавление нового контента, редактирование и удаление своего контента, редактирование своего профиля.</w:t>
      </w:r>
    </w:p>
    <w:p w:rsidR="001F196E" w:rsidRPr="001F196E" w:rsidRDefault="001F196E" w:rsidP="001F196E">
      <w:pPr>
        <w:pStyle w:val="a3"/>
        <w:rPr>
          <w:rFonts w:ascii="Times New Roman" w:hAnsi="Times New Roman" w:cs="Times New Roman"/>
          <w:sz w:val="24"/>
        </w:rPr>
      </w:pPr>
    </w:p>
    <w:p w:rsidR="001F196E" w:rsidRDefault="001F196E" w:rsidP="001F196E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Модераторы</w:t>
      </w:r>
    </w:p>
    <w:p w:rsidR="001F196E" w:rsidRDefault="001F196E" w:rsidP="001F196E">
      <w:pPr>
        <w:pStyle w:val="a3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Права: все права пользователя-студента, рассмотрение жалоб (отклонение или принятие соответствующих мер), подтверждение регистрации, подтверждение новостей, редактирование и удаление любого контента, включение/отключение рейтинга контента, наложение на пользователя-студента «безмолвия» (временный или перманентный запрет на добавление нового контента и комментариев), наложение на пользователя-студента </w:t>
      </w:r>
      <w:proofErr w:type="spellStart"/>
      <w:r>
        <w:rPr>
          <w:rFonts w:ascii="Times New Roman" w:hAnsi="Times New Roman" w:cs="Times New Roman"/>
          <w:sz w:val="24"/>
        </w:rPr>
        <w:t>бана</w:t>
      </w:r>
      <w:proofErr w:type="spellEnd"/>
      <w:r>
        <w:rPr>
          <w:rFonts w:ascii="Times New Roman" w:hAnsi="Times New Roman" w:cs="Times New Roman"/>
          <w:sz w:val="24"/>
        </w:rPr>
        <w:t xml:space="preserve"> (временный или перманентный запрет входа в систему)</w:t>
      </w:r>
      <w:r w:rsidR="00141D23">
        <w:rPr>
          <w:rFonts w:ascii="Times New Roman" w:hAnsi="Times New Roman" w:cs="Times New Roman"/>
          <w:sz w:val="24"/>
        </w:rPr>
        <w:t>.</w:t>
      </w:r>
    </w:p>
    <w:p w:rsidR="001F196E" w:rsidRDefault="001F196E" w:rsidP="001F196E">
      <w:pPr>
        <w:pStyle w:val="a3"/>
        <w:rPr>
          <w:rFonts w:ascii="Times New Roman" w:hAnsi="Times New Roman" w:cs="Times New Roman"/>
          <w:sz w:val="24"/>
        </w:rPr>
      </w:pPr>
    </w:p>
    <w:p w:rsidR="001F196E" w:rsidRDefault="001F196E" w:rsidP="001F196E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Администраторы</w:t>
      </w:r>
    </w:p>
    <w:p w:rsidR="00141D23" w:rsidRDefault="00141D23" w:rsidP="00141D23">
      <w:pPr>
        <w:pStyle w:val="a3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Права: все права (права </w:t>
      </w:r>
      <w:proofErr w:type="spellStart"/>
      <w:r>
        <w:rPr>
          <w:rFonts w:ascii="Times New Roman" w:hAnsi="Times New Roman" w:cs="Times New Roman"/>
          <w:sz w:val="24"/>
        </w:rPr>
        <w:t>суперюзера</w:t>
      </w:r>
      <w:proofErr w:type="spellEnd"/>
      <w:r>
        <w:rPr>
          <w:rFonts w:ascii="Times New Roman" w:hAnsi="Times New Roman" w:cs="Times New Roman"/>
          <w:sz w:val="24"/>
        </w:rPr>
        <w:t>).</w:t>
      </w:r>
    </w:p>
    <w:p w:rsidR="00604A53" w:rsidRDefault="00604A53" w:rsidP="00141D23">
      <w:pPr>
        <w:pStyle w:val="a3"/>
        <w:rPr>
          <w:rFonts w:ascii="Times New Roman" w:hAnsi="Times New Roman" w:cs="Times New Roman"/>
          <w:sz w:val="24"/>
        </w:rPr>
      </w:pPr>
    </w:p>
    <w:p w:rsidR="008B00A3" w:rsidRDefault="008B00A3" w:rsidP="00141D23">
      <w:pPr>
        <w:pStyle w:val="a3"/>
        <w:rPr>
          <w:rFonts w:ascii="Times New Roman" w:hAnsi="Times New Roman" w:cs="Times New Roman"/>
          <w:sz w:val="24"/>
        </w:rPr>
      </w:pPr>
    </w:p>
    <w:p w:rsidR="008B00A3" w:rsidRDefault="008B00A3" w:rsidP="00141D23">
      <w:pPr>
        <w:pStyle w:val="a3"/>
        <w:rPr>
          <w:rFonts w:ascii="Times New Roman" w:hAnsi="Times New Roman" w:cs="Times New Roman"/>
          <w:sz w:val="24"/>
        </w:rPr>
      </w:pPr>
    </w:p>
    <w:p w:rsidR="00604A53" w:rsidRPr="00604A53" w:rsidRDefault="00604A53" w:rsidP="00604A53">
      <w:pPr>
        <w:rPr>
          <w:rFonts w:ascii="Times New Roman" w:hAnsi="Times New Roman" w:cs="Times New Roman"/>
          <w:b/>
          <w:sz w:val="24"/>
        </w:rPr>
      </w:pPr>
      <w:r w:rsidRPr="00604A53">
        <w:rPr>
          <w:rFonts w:ascii="Times New Roman" w:hAnsi="Times New Roman" w:cs="Times New Roman"/>
          <w:b/>
          <w:sz w:val="24"/>
        </w:rPr>
        <w:lastRenderedPageBreak/>
        <w:t>2) Авторизация в системе</w:t>
      </w:r>
    </w:p>
    <w:p w:rsidR="00604A53" w:rsidRDefault="00604A53" w:rsidP="00604A53">
      <w:p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Авторизация пользователя осуществляется по номеру студенческого билета и паролю. При двух неудачных авторизациях добавляется необходимость ввести </w:t>
      </w:r>
      <w:proofErr w:type="spellStart"/>
      <w:r>
        <w:rPr>
          <w:rFonts w:ascii="Times New Roman" w:hAnsi="Times New Roman" w:cs="Times New Roman"/>
          <w:sz w:val="24"/>
        </w:rPr>
        <w:t>капчу</w:t>
      </w:r>
      <w:proofErr w:type="spellEnd"/>
      <w:r>
        <w:rPr>
          <w:rFonts w:ascii="Times New Roman" w:hAnsi="Times New Roman" w:cs="Times New Roman"/>
          <w:sz w:val="24"/>
        </w:rPr>
        <w:t xml:space="preserve"> (проверку на робота).</w:t>
      </w:r>
    </w:p>
    <w:p w:rsidR="008B00A3" w:rsidRPr="00604A53" w:rsidRDefault="008B00A3" w:rsidP="00604A53">
      <w:pPr>
        <w:jc w:val="both"/>
        <w:rPr>
          <w:rFonts w:ascii="Times New Roman" w:hAnsi="Times New Roman" w:cs="Times New Roman"/>
          <w:sz w:val="24"/>
        </w:rPr>
      </w:pPr>
    </w:p>
    <w:p w:rsidR="003A387B" w:rsidRPr="00E57710" w:rsidRDefault="002A296B">
      <w:pPr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3</w:t>
      </w:r>
      <w:r w:rsidR="000A7B80" w:rsidRPr="00E57710">
        <w:rPr>
          <w:rFonts w:ascii="Times New Roman" w:hAnsi="Times New Roman" w:cs="Times New Roman"/>
          <w:b/>
          <w:sz w:val="24"/>
        </w:rPr>
        <w:t>) Регистрация пользователей</w:t>
      </w:r>
    </w:p>
    <w:p w:rsidR="000A1BD1" w:rsidRDefault="00DB6510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sz w:val="24"/>
        </w:rPr>
        <w:t>3</w:t>
      </w:r>
      <w:r w:rsidR="000A7B80">
        <w:rPr>
          <w:rFonts w:ascii="Times New Roman" w:hAnsi="Times New Roman" w:cs="Times New Roman"/>
          <w:sz w:val="24"/>
        </w:rPr>
        <w:t xml:space="preserve">.1) </w:t>
      </w:r>
      <w:r w:rsidR="00604A53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Для регистрации в системе требуется:</w:t>
      </w:r>
    </w:p>
    <w:p w:rsidR="00604A53" w:rsidRDefault="00604A53" w:rsidP="00604A53">
      <w:pPr>
        <w:pStyle w:val="a3"/>
        <w:numPr>
          <w:ilvl w:val="0"/>
          <w:numId w:val="1"/>
        </w:num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Номер студенческого билета</w:t>
      </w:r>
    </w:p>
    <w:p w:rsidR="00844D46" w:rsidRDefault="00844D46" w:rsidP="00604A53">
      <w:pPr>
        <w:pStyle w:val="a3"/>
        <w:numPr>
          <w:ilvl w:val="0"/>
          <w:numId w:val="1"/>
        </w:num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Скан/фото студенческого билета</w:t>
      </w:r>
    </w:p>
    <w:p w:rsidR="00844D46" w:rsidRDefault="00844D46" w:rsidP="00604A53">
      <w:pPr>
        <w:pStyle w:val="a3"/>
        <w:numPr>
          <w:ilvl w:val="0"/>
          <w:numId w:val="1"/>
        </w:num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Пароль</w:t>
      </w:r>
    </w:p>
    <w:p w:rsidR="00844D46" w:rsidRDefault="00B403F9" w:rsidP="00604A53">
      <w:pPr>
        <w:pStyle w:val="a3"/>
        <w:numPr>
          <w:ilvl w:val="0"/>
          <w:numId w:val="1"/>
        </w:num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Подтверждение пароля (повторный ввод пароля)</w:t>
      </w:r>
    </w:p>
    <w:p w:rsidR="00B403F9" w:rsidRPr="00B403F9" w:rsidRDefault="00B403F9" w:rsidP="00B403F9">
      <w:pPr>
        <w:pStyle w:val="a3"/>
        <w:numPr>
          <w:ilvl w:val="0"/>
          <w:numId w:val="1"/>
        </w:numPr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Подтверждение модератора</w:t>
      </w:r>
    </w:p>
    <w:p w:rsidR="002A296B" w:rsidRDefault="002A296B">
      <w:pPr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</w:pPr>
    </w:p>
    <w:p w:rsidR="000A7B80" w:rsidRPr="00E57710" w:rsidRDefault="000A1BD1">
      <w:pPr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  <w:t>4</w:t>
      </w:r>
      <w:r w:rsidR="000A7B80" w:rsidRPr="00E57710"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  <w:t>) Контент</w:t>
      </w:r>
    </w:p>
    <w:p w:rsidR="000A7B80" w:rsidRDefault="000A1BD1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4</w:t>
      </w:r>
      <w:r w:rsidR="000A7B80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.1) </w:t>
      </w:r>
      <w:r w:rsidR="00B27633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Категории контента:</w:t>
      </w:r>
    </w:p>
    <w:p w:rsidR="00B27633" w:rsidRDefault="00B27633" w:rsidP="00B27633">
      <w:pPr>
        <w:pStyle w:val="a3"/>
        <w:numPr>
          <w:ilvl w:val="0"/>
          <w:numId w:val="3"/>
        </w:num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Практические работы (лабораторные работы, практические задания, типовые расчеты, курсовые работы, рефераты, доклады)</w:t>
      </w:r>
    </w:p>
    <w:p w:rsidR="00B27633" w:rsidRDefault="00B27633" w:rsidP="00B27633">
      <w:pPr>
        <w:pStyle w:val="a3"/>
        <w:numPr>
          <w:ilvl w:val="0"/>
          <w:numId w:val="3"/>
        </w:num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Обсуждения</w:t>
      </w:r>
    </w:p>
    <w:p w:rsidR="00B27633" w:rsidRDefault="00B27633" w:rsidP="00B27633">
      <w:pPr>
        <w:pStyle w:val="a3"/>
        <w:numPr>
          <w:ilvl w:val="0"/>
          <w:numId w:val="3"/>
        </w:num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Новости</w:t>
      </w:r>
    </w:p>
    <w:p w:rsidR="001F3A6F" w:rsidRDefault="001F3A6F" w:rsidP="001F3A6F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4.2) Контент может содержать:</w:t>
      </w:r>
    </w:p>
    <w:p w:rsidR="001F3A6F" w:rsidRDefault="001F3A6F" w:rsidP="001F3A6F">
      <w:pPr>
        <w:pStyle w:val="a3"/>
        <w:numPr>
          <w:ilvl w:val="0"/>
          <w:numId w:val="4"/>
        </w:num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Текст</w:t>
      </w:r>
    </w:p>
    <w:p w:rsidR="001F3A6F" w:rsidRDefault="001F3A6F" w:rsidP="00EE0072">
      <w:pPr>
        <w:pStyle w:val="a3"/>
        <w:numPr>
          <w:ilvl w:val="0"/>
          <w:numId w:val="4"/>
        </w:num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Изображения</w:t>
      </w:r>
    </w:p>
    <w:p w:rsidR="001F3A6F" w:rsidRDefault="001F3A6F" w:rsidP="00EE0072">
      <w:pPr>
        <w:pStyle w:val="a3"/>
        <w:numPr>
          <w:ilvl w:val="0"/>
          <w:numId w:val="4"/>
        </w:num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Файлы</w:t>
      </w:r>
    </w:p>
    <w:p w:rsidR="001F3A6F" w:rsidRDefault="001F3A6F" w:rsidP="00EE0072">
      <w:pPr>
        <w:pStyle w:val="a3"/>
        <w:numPr>
          <w:ilvl w:val="0"/>
          <w:numId w:val="4"/>
        </w:num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Ссылки</w:t>
      </w:r>
    </w:p>
    <w:p w:rsidR="000A1BD1" w:rsidRPr="001F3A6F" w:rsidRDefault="00DE7A99" w:rsidP="00ED4A5C">
      <w:pPr>
        <w:jc w:val="both"/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4.3</w:t>
      </w:r>
      <w:r w:rsidR="000A1BD1" w:rsidRPr="001F3A6F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) Контент имеет теги</w:t>
      </w:r>
      <w:r w:rsidR="00923233" w:rsidRPr="001F3A6F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(для поиска), которые задает пользователь-студент при добавлении контента. Тэги могут редактироваться.</w:t>
      </w:r>
      <w:r w:rsidR="00805244" w:rsidRPr="001F3A6F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Не более 10 тэгов.</w:t>
      </w:r>
    </w:p>
    <w:p w:rsidR="00805244" w:rsidRDefault="00DE7A99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4.4</w:t>
      </w:r>
      <w:r w:rsidR="00805244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) Пользователи могут оставлять комментарии к контенту.</w:t>
      </w:r>
    </w:p>
    <w:p w:rsidR="00D1521A" w:rsidRDefault="00D1521A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</w:p>
    <w:p w:rsidR="008B00A3" w:rsidRDefault="008B00A3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</w:p>
    <w:p w:rsidR="008B00A3" w:rsidRDefault="008B00A3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</w:p>
    <w:p w:rsidR="008B00A3" w:rsidRDefault="008B00A3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</w:p>
    <w:p w:rsidR="008B00A3" w:rsidRDefault="008B00A3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</w:p>
    <w:p w:rsidR="008B00A3" w:rsidRDefault="008B00A3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</w:p>
    <w:p w:rsidR="00C07214" w:rsidRPr="00DD7912" w:rsidRDefault="00C07214">
      <w:pPr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</w:pPr>
      <w:r w:rsidRPr="00DD7912"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  <w:lastRenderedPageBreak/>
        <w:t>5) Комментарии</w:t>
      </w:r>
    </w:p>
    <w:p w:rsidR="00C07214" w:rsidRDefault="00DD7912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5.1) Комментарии могут содержать:</w:t>
      </w:r>
    </w:p>
    <w:p w:rsidR="00DD7912" w:rsidRDefault="00DD7912" w:rsidP="00DD7912">
      <w:pPr>
        <w:pStyle w:val="a3"/>
        <w:numPr>
          <w:ilvl w:val="0"/>
          <w:numId w:val="5"/>
        </w:num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Текст</w:t>
      </w:r>
    </w:p>
    <w:p w:rsidR="00DD7912" w:rsidRDefault="00DD7912" w:rsidP="00DD7912">
      <w:pPr>
        <w:pStyle w:val="a3"/>
        <w:numPr>
          <w:ilvl w:val="0"/>
          <w:numId w:val="5"/>
        </w:num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Изображения</w:t>
      </w:r>
    </w:p>
    <w:p w:rsidR="00DD7912" w:rsidRPr="00DD7912" w:rsidRDefault="00DD7912" w:rsidP="00DD7912">
      <w:pPr>
        <w:pStyle w:val="a3"/>
        <w:numPr>
          <w:ilvl w:val="0"/>
          <w:numId w:val="5"/>
        </w:num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Ссылки</w:t>
      </w:r>
    </w:p>
    <w:p w:rsidR="00DD7912" w:rsidRDefault="00DD7912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5.2) </w:t>
      </w:r>
      <w:r w:rsidR="003D6606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Комментарии можно комментировать (создается ветка комментариев).</w:t>
      </w:r>
    </w:p>
    <w:p w:rsidR="008B00A3" w:rsidRDefault="008B00A3">
      <w:pPr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</w:pPr>
    </w:p>
    <w:p w:rsidR="00883C03" w:rsidRDefault="00883C03">
      <w:pPr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  <w:t>6) Тэги</w:t>
      </w:r>
    </w:p>
    <w:p w:rsidR="00883C03" w:rsidRDefault="00883C03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6.1) Длинна тэга не более 30 символов.</w:t>
      </w:r>
      <w:r w:rsidR="00EB711B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Тэг может содержать символы латинского и кириллического алфавита, цифры, знак «_», остальные символы запрещены.</w:t>
      </w:r>
    </w:p>
    <w:p w:rsidR="00883C03" w:rsidRDefault="00883C03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6.2) Тэги сохраняются в базе тэгов. При добавлении тэга контенту проверяется наличие введенного или похожего тэга в базе тэгов. Если совпадения не было новый тэг добавляется в базу тэгов.</w:t>
      </w:r>
    </w:p>
    <w:p w:rsidR="00FD4EEC" w:rsidRPr="00883C03" w:rsidRDefault="00FD4EEC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</w:p>
    <w:p w:rsidR="000A1BD1" w:rsidRDefault="00FD4EEC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  <w:t>7</w:t>
      </w:r>
      <w:r w:rsidR="000A7B80" w:rsidRPr="00E57710"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  <w:t xml:space="preserve">) </w:t>
      </w:r>
      <w:r w:rsidR="00E57710"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  <w:t xml:space="preserve">Разделение контента на категории: </w:t>
      </w:r>
      <w:r w:rsidR="000A1BD1" w:rsidRPr="000A1BD1"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  <w:t>факультет/кафедра/специальность</w:t>
      </w:r>
      <w:r w:rsidR="00E57710" w:rsidRPr="00E57710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</w:t>
      </w:r>
    </w:p>
    <w:p w:rsidR="000A7B80" w:rsidRDefault="000B290C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7</w:t>
      </w:r>
      <w:r w:rsidR="007539CD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.1) Весь</w:t>
      </w:r>
      <w:r w:rsidR="000A1BD1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контент </w:t>
      </w:r>
      <w:r w:rsidR="007539CD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сортируется по указанным выше каталогам.</w:t>
      </w:r>
    </w:p>
    <w:p w:rsidR="000A1BD1" w:rsidRDefault="000B290C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7</w:t>
      </w:r>
      <w:r w:rsidR="000A1BD1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.2) Если контент не принадлежит никакому каталогу он лежит в главной директории «Общее»</w:t>
      </w:r>
      <w:r w:rsidR="007539CD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.</w:t>
      </w:r>
    </w:p>
    <w:p w:rsidR="00FD4EEC" w:rsidRDefault="00FD4EEC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</w:p>
    <w:p w:rsidR="00E57710" w:rsidRPr="00E57710" w:rsidRDefault="00FD4EEC">
      <w:pPr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  <w:t>8</w:t>
      </w:r>
      <w:r w:rsidR="00E57710" w:rsidRPr="00E57710"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  <w:t>) Рейтинг</w:t>
      </w:r>
    </w:p>
    <w:p w:rsidR="00B34B47" w:rsidRDefault="00B34B47" w:rsidP="00B34B47">
      <w:pPr>
        <w:jc w:val="both"/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8.1) Контент и комментарии имеют рейтинг (целочисленное значение, может быть отрицательным). Определяется оценкой пользователей-студентов, которые могут поставить «плюс» или «минус» (увеличивает рейтинг на 1 или уменьшает на 1, соответственно). Начальный рейтинг добавленного контента/комментария равен 0.</w:t>
      </w:r>
    </w:p>
    <w:p w:rsidR="00E57710" w:rsidRDefault="000A1BD1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6</w:t>
      </w:r>
      <w:r w:rsidR="00E57710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.2) </w:t>
      </w:r>
      <w:r w:rsidR="00247E58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Модератор/администратор может</w:t>
      </w:r>
      <w:r w:rsidR="00E57710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</w:t>
      </w:r>
      <w:r w:rsidR="00247E58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заблокировать рейтинг контента (при этом блокируется возможность пользователей ставить «плюс» или «минус»</w:t>
      </w:r>
      <w:r w:rsidR="00BD5013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данного ко</w:t>
      </w:r>
      <w:r w:rsidR="00247E58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нтенту/комментарию).</w:t>
      </w:r>
    </w:p>
    <w:p w:rsidR="00BD5013" w:rsidRDefault="00BD5013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</w:p>
    <w:p w:rsidR="00E57710" w:rsidRDefault="007D051D">
      <w:pPr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  <w:t>9</w:t>
      </w:r>
      <w:r w:rsidR="00E57710" w:rsidRPr="00E57710"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  <w:t xml:space="preserve">) </w:t>
      </w:r>
      <w:r w:rsidR="00CD3C80"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  <w:t>Жалобы</w:t>
      </w:r>
    </w:p>
    <w:p w:rsidR="00CD3C80" w:rsidRDefault="000B290C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9</w:t>
      </w:r>
      <w:r w:rsidR="00CD3C80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.1) Пользователь-студент может оформить жалобу на контент/комментарий.</w:t>
      </w:r>
    </w:p>
    <w:p w:rsidR="00E57710" w:rsidRDefault="000B290C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9</w:t>
      </w:r>
      <w:r w:rsidR="00E57710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.1) Жалоба </w:t>
      </w:r>
      <w:r w:rsidR="00CD3C80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включает в себя текст сообщения и причину жалобы.</w:t>
      </w:r>
    </w:p>
    <w:p w:rsidR="008B00A3" w:rsidRDefault="008B00A3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</w:p>
    <w:p w:rsidR="00D1521A" w:rsidRDefault="000B290C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lastRenderedPageBreak/>
        <w:t>9</w:t>
      </w:r>
      <w:r w:rsidR="00E57710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.2) Причины жалоб: </w:t>
      </w:r>
    </w:p>
    <w:p w:rsidR="00D1521A" w:rsidRDefault="00E57710" w:rsidP="00D1521A">
      <w:pPr>
        <w:pStyle w:val="a3"/>
        <w:numPr>
          <w:ilvl w:val="0"/>
          <w:numId w:val="7"/>
        </w:num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 w:rsidRPr="00D1521A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Плагиат (тогда требуется ссылка на оригинал)</w:t>
      </w:r>
    </w:p>
    <w:p w:rsidR="00D1521A" w:rsidRDefault="00E57710" w:rsidP="00D1521A">
      <w:pPr>
        <w:pStyle w:val="a3"/>
        <w:numPr>
          <w:ilvl w:val="0"/>
          <w:numId w:val="7"/>
        </w:num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 w:rsidRPr="00D1521A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Поврежденный файл/ссылка </w:t>
      </w:r>
    </w:p>
    <w:p w:rsidR="00E57710" w:rsidRDefault="00E57710" w:rsidP="00D1521A">
      <w:pPr>
        <w:pStyle w:val="a3"/>
        <w:numPr>
          <w:ilvl w:val="0"/>
          <w:numId w:val="7"/>
        </w:num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 w:rsidRPr="00D1521A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Оскорбительное содержание</w:t>
      </w:r>
    </w:p>
    <w:p w:rsidR="00D1521A" w:rsidRPr="00D1521A" w:rsidRDefault="00D1521A" w:rsidP="00D1521A">
      <w:pPr>
        <w:pStyle w:val="a3"/>
        <w:numPr>
          <w:ilvl w:val="0"/>
          <w:numId w:val="7"/>
        </w:num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Неверно выполненная, содержащая ошибки практическая работа</w:t>
      </w:r>
    </w:p>
    <w:p w:rsidR="008B00A3" w:rsidRDefault="008B00A3">
      <w:pPr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</w:pPr>
    </w:p>
    <w:p w:rsidR="000B290C" w:rsidRDefault="007D051D">
      <w:pPr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  <w:t>10</w:t>
      </w:r>
      <w:r w:rsidR="00E57710" w:rsidRPr="000A1BD1"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  <w:t xml:space="preserve">) </w:t>
      </w:r>
      <w:r w:rsidR="00F61FF6"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  <w:t>Поиск контента</w:t>
      </w:r>
    </w:p>
    <w:p w:rsidR="000A1BD1" w:rsidRDefault="00F52180" w:rsidP="0093710C">
      <w:pPr>
        <w:jc w:val="both"/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10.1) </w:t>
      </w:r>
      <w:r w:rsidR="000429F3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При поиске </w:t>
      </w:r>
      <w:r w:rsidR="00DD3B0E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указывается</w:t>
      </w:r>
      <w:r w:rsidR="000429F3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</w:t>
      </w:r>
      <w:r w:rsidR="00F61FF6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один </w:t>
      </w:r>
      <w:r w:rsidR="000429F3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и</w:t>
      </w:r>
      <w:r w:rsidR="00F61FF6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ли</w:t>
      </w:r>
      <w:r w:rsidR="000429F3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несколько тэгов.</w:t>
      </w:r>
      <w:r w:rsidR="005709FE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Результаты поиска идут</w:t>
      </w:r>
      <w:r w:rsidR="005709FE" w:rsidRPr="005709FE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</w:t>
      </w:r>
      <w:r w:rsidR="005709FE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по убывающей от контента с наибольшим количеством совпадающих тэгов до совпадений только по одному тэгу.</w:t>
      </w:r>
    </w:p>
    <w:p w:rsidR="000429F3" w:rsidRDefault="000429F3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10.2) Поиск можно осуществлять как по всем каталогам, так и по нескольким выбранным.</w:t>
      </w:r>
    </w:p>
    <w:p w:rsidR="000429F3" w:rsidRDefault="00F61FF6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10.3)</w:t>
      </w:r>
      <w:r w:rsidR="00DD3B0E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Поиск можно осуществлять по автору контента.</w:t>
      </w:r>
    </w:p>
    <w:p w:rsidR="00DD3B0E" w:rsidRDefault="005709FE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10.4) Возможность указать временной диапазон даты добавления контента, сортировать результаты поиска по дате.</w:t>
      </w:r>
    </w:p>
    <w:p w:rsidR="009076F3" w:rsidRDefault="009076F3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</w:p>
    <w:p w:rsidR="0076662F" w:rsidRDefault="0076662F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</w:p>
    <w:p w:rsidR="009076F3" w:rsidRPr="008B00A3" w:rsidRDefault="008B00A3">
      <w:pPr>
        <w:rPr>
          <w:rFonts w:ascii="Times New Roman" w:hAnsi="Times New Roman" w:cs="Times New Roman"/>
          <w:color w:val="000000"/>
          <w:sz w:val="28"/>
          <w:szCs w:val="17"/>
          <w:shd w:val="clear" w:color="auto" w:fill="FFFFFF"/>
        </w:rPr>
      </w:pPr>
      <w:r w:rsidRPr="008B00A3">
        <w:rPr>
          <w:rFonts w:ascii="Times New Roman" w:hAnsi="Times New Roman" w:cs="Times New Roman"/>
          <w:color w:val="000000"/>
          <w:sz w:val="28"/>
          <w:szCs w:val="17"/>
          <w:shd w:val="clear" w:color="auto" w:fill="FFFFFF"/>
        </w:rPr>
        <w:t>ПОДСИСТЕМЫ И МОДУЛИ:</w:t>
      </w:r>
    </w:p>
    <w:p w:rsidR="009076F3" w:rsidRDefault="009076F3">
      <w:pPr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  <w:lang w:val="en-US"/>
        </w:rPr>
      </w:pPr>
      <w:r w:rsidRPr="009076F3"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  <w:t xml:space="preserve">1) </w:t>
      </w:r>
      <w:r w:rsidR="00550B2F"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  <w:t>Сервер</w:t>
      </w:r>
    </w:p>
    <w:p w:rsidR="00E74728" w:rsidRPr="00E74728" w:rsidRDefault="00E74728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 w:rsidRPr="00E74728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1.1) 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Модуль управления правами пользователей</w:t>
      </w:r>
    </w:p>
    <w:p w:rsidR="009076F3" w:rsidRDefault="009076F3" w:rsidP="00E74728">
      <w:pPr>
        <w:ind w:left="426"/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1.1</w:t>
      </w:r>
      <w:r w:rsidR="00E74728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.1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) </w:t>
      </w:r>
      <w:r w:rsidR="00914533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Модуль регистрации</w:t>
      </w:r>
    </w:p>
    <w:p w:rsidR="00914533" w:rsidRDefault="00914533" w:rsidP="00914533">
      <w:pPr>
        <w:ind w:left="360"/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 w:rsidRPr="00914533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ab/>
      </w:r>
      <w:r w:rsidR="00E74728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ab/>
      </w:r>
      <w:r w:rsidRPr="00914533">
        <w:rPr>
          <w:rFonts w:ascii="Times New Roman" w:hAnsi="Times New Roman" w:cs="Times New Roman"/>
          <w:color w:val="000000"/>
          <w:sz w:val="24"/>
          <w:szCs w:val="17"/>
          <w:u w:val="single"/>
          <w:shd w:val="clear" w:color="auto" w:fill="FFFFFF"/>
        </w:rPr>
        <w:t>Входные данные:</w:t>
      </w:r>
      <w:r w:rsidRPr="00914533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н</w:t>
      </w:r>
      <w:r w:rsidRPr="00914533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омер студенческого билета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, с</w:t>
      </w:r>
      <w:r w:rsidRPr="00914533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кан/фото студенческого билета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, п</w:t>
      </w:r>
      <w:r w:rsidRPr="00914533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ароль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, п</w:t>
      </w:r>
      <w:r w:rsidRPr="00914533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одтверждение пароля (повторный ввод пароля)</w:t>
      </w:r>
    </w:p>
    <w:p w:rsidR="00914533" w:rsidRDefault="00914533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ab/>
      </w:r>
      <w:r w:rsidR="00E74728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ab/>
      </w:r>
      <w:r w:rsidRPr="00914533">
        <w:rPr>
          <w:rFonts w:ascii="Times New Roman" w:hAnsi="Times New Roman" w:cs="Times New Roman"/>
          <w:color w:val="000000"/>
          <w:sz w:val="24"/>
          <w:szCs w:val="17"/>
          <w:u w:val="single"/>
          <w:shd w:val="clear" w:color="auto" w:fill="FFFFFF"/>
        </w:rPr>
        <w:t>Выходные данные: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новая запись пользователя в БД</w:t>
      </w:r>
    </w:p>
    <w:p w:rsidR="00914533" w:rsidRDefault="00914533" w:rsidP="00E74728">
      <w:pPr>
        <w:ind w:left="426"/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1.</w:t>
      </w:r>
      <w:r w:rsidR="00E74728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1.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2) </w:t>
      </w:r>
      <w:r w:rsidR="00170A3A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Модуль аутентификации</w:t>
      </w:r>
    </w:p>
    <w:p w:rsidR="009239B8" w:rsidRPr="009239B8" w:rsidRDefault="009239B8" w:rsidP="00E74728">
      <w:pPr>
        <w:ind w:left="708" w:firstLine="708"/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 w:rsidRPr="004528B6">
        <w:rPr>
          <w:rFonts w:ascii="Times New Roman" w:hAnsi="Times New Roman" w:cs="Times New Roman"/>
          <w:color w:val="000000"/>
          <w:sz w:val="24"/>
          <w:szCs w:val="17"/>
          <w:u w:val="single"/>
          <w:shd w:val="clear" w:color="auto" w:fill="FFFFFF"/>
        </w:rPr>
        <w:t>Входные данные:</w:t>
      </w:r>
      <w:r w:rsidRPr="009239B8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</w:t>
      </w:r>
      <w:r w:rsidR="004528B6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логин и пароль</w:t>
      </w:r>
    </w:p>
    <w:p w:rsidR="009239B8" w:rsidRPr="009239B8" w:rsidRDefault="009239B8" w:rsidP="00E74728">
      <w:pPr>
        <w:ind w:left="708" w:firstLine="708"/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 w:rsidRPr="004528B6">
        <w:rPr>
          <w:rFonts w:ascii="Times New Roman" w:hAnsi="Times New Roman" w:cs="Times New Roman"/>
          <w:color w:val="000000"/>
          <w:sz w:val="24"/>
          <w:szCs w:val="17"/>
          <w:u w:val="single"/>
          <w:shd w:val="clear" w:color="auto" w:fill="FFFFFF"/>
        </w:rPr>
        <w:t>Выходные данные: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</w:t>
      </w:r>
      <w:r w:rsidR="004528B6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идентификатор сессии</w:t>
      </w:r>
    </w:p>
    <w:p w:rsidR="00170A3A" w:rsidRDefault="00170A3A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1.</w:t>
      </w:r>
      <w:r w:rsidR="002115F2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2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) </w:t>
      </w:r>
      <w:r w:rsidR="00AB3726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Модуль транзита данных</w:t>
      </w:r>
    </w:p>
    <w:p w:rsidR="00CE3E3B" w:rsidRDefault="00CE3E3B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ab/>
        <w:t xml:space="preserve">Формирует массивы данных для клиента по </w:t>
      </w:r>
      <w:proofErr w:type="spellStart"/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  <w:lang w:val="en-US"/>
        </w:rPr>
        <w:t>url</w:t>
      </w:r>
      <w:proofErr w:type="spellEnd"/>
      <w:r w:rsidRPr="00CE3E3B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-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адресу (разным страницам формируются разные массивы данных). Модуль транзита полностью исключает прямые 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  <w:lang w:val="en-US"/>
        </w:rPr>
        <w:t>SQL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-запросы с клиента к БД.</w:t>
      </w:r>
    </w:p>
    <w:p w:rsidR="00E74728" w:rsidRPr="00CE3E3B" w:rsidRDefault="00E74728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</w:p>
    <w:p w:rsidR="009239B8" w:rsidRDefault="00E74728" w:rsidP="00E74728">
      <w:pPr>
        <w:ind w:firstLine="426"/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lastRenderedPageBreak/>
        <w:t>1.</w:t>
      </w:r>
      <w:r w:rsidR="002115F2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2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.1) Анализ 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  <w:lang w:val="en-US"/>
        </w:rPr>
        <w:t>URL</w:t>
      </w:r>
    </w:p>
    <w:p w:rsidR="00E74728" w:rsidRDefault="00E74728" w:rsidP="00E74728">
      <w:pPr>
        <w:ind w:firstLine="426"/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ab/>
      </w:r>
      <w:r w:rsidRPr="00E74728">
        <w:rPr>
          <w:rFonts w:ascii="Times New Roman" w:hAnsi="Times New Roman" w:cs="Times New Roman"/>
          <w:color w:val="000000"/>
          <w:sz w:val="24"/>
          <w:szCs w:val="17"/>
          <w:u w:val="single"/>
          <w:shd w:val="clear" w:color="auto" w:fill="FFFFFF"/>
        </w:rPr>
        <w:t>Входные данные: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  <w:lang w:val="en-US"/>
        </w:rPr>
        <w:t>url</w:t>
      </w:r>
      <w:proofErr w:type="spellEnd"/>
    </w:p>
    <w:p w:rsidR="00E74728" w:rsidRPr="00E74728" w:rsidRDefault="00E74728" w:rsidP="00E74728">
      <w:pPr>
        <w:ind w:firstLine="426"/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ab/>
      </w:r>
      <w:r w:rsidRPr="00E74728">
        <w:rPr>
          <w:rFonts w:ascii="Times New Roman" w:hAnsi="Times New Roman" w:cs="Times New Roman"/>
          <w:color w:val="000000"/>
          <w:sz w:val="24"/>
          <w:szCs w:val="17"/>
          <w:u w:val="single"/>
          <w:shd w:val="clear" w:color="auto" w:fill="FFFFFF"/>
        </w:rPr>
        <w:t>Выходные данные: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идентификатор и аргументы метода</w:t>
      </w:r>
    </w:p>
    <w:p w:rsidR="00E74728" w:rsidRDefault="00E74728" w:rsidP="00E74728">
      <w:pPr>
        <w:ind w:firstLine="426"/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1.</w:t>
      </w:r>
      <w:r w:rsidR="002115F2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2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.2) Формирование данных</w:t>
      </w:r>
    </w:p>
    <w:p w:rsidR="00E74728" w:rsidRDefault="00E74728" w:rsidP="00E74728">
      <w:pPr>
        <w:ind w:firstLine="426"/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ab/>
      </w:r>
      <w:r w:rsidRPr="00E74728">
        <w:rPr>
          <w:rFonts w:ascii="Times New Roman" w:hAnsi="Times New Roman" w:cs="Times New Roman"/>
          <w:color w:val="000000"/>
          <w:sz w:val="24"/>
          <w:szCs w:val="17"/>
          <w:u w:val="single"/>
          <w:shd w:val="clear" w:color="auto" w:fill="FFFFFF"/>
        </w:rPr>
        <w:t>Входные данные: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идентификатор и аргументы метода</w:t>
      </w:r>
    </w:p>
    <w:p w:rsidR="00E74728" w:rsidRDefault="00E74728" w:rsidP="00E74728">
      <w:pPr>
        <w:ind w:firstLine="426"/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ab/>
      </w:r>
      <w:r w:rsidRPr="00E74728">
        <w:rPr>
          <w:rFonts w:ascii="Times New Roman" w:hAnsi="Times New Roman" w:cs="Times New Roman"/>
          <w:color w:val="000000"/>
          <w:sz w:val="24"/>
          <w:szCs w:val="17"/>
          <w:u w:val="single"/>
          <w:shd w:val="clear" w:color="auto" w:fill="FFFFFF"/>
        </w:rPr>
        <w:t>Выходные данные: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массив данных</w:t>
      </w:r>
    </w:p>
    <w:p w:rsidR="002115F2" w:rsidRPr="00E74728" w:rsidRDefault="002115F2" w:rsidP="002115F2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1.3) Модуль редактирования материалов</w:t>
      </w:r>
    </w:p>
    <w:p w:rsidR="00AB3726" w:rsidRDefault="00AB3726" w:rsidP="002115F2">
      <w:pPr>
        <w:ind w:left="567"/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1.</w:t>
      </w:r>
      <w:r w:rsidR="002115F2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3.1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) </w:t>
      </w:r>
      <w:r w:rsidR="004558EF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Модуль добавления, редактирования и удаления контента</w:t>
      </w:r>
    </w:p>
    <w:p w:rsidR="009239B8" w:rsidRPr="009239B8" w:rsidRDefault="009239B8" w:rsidP="002115F2">
      <w:pPr>
        <w:ind w:left="708" w:firstLine="708"/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 w:rsidRPr="004528B6">
        <w:rPr>
          <w:rFonts w:ascii="Times New Roman" w:hAnsi="Times New Roman" w:cs="Times New Roman"/>
          <w:color w:val="000000"/>
          <w:sz w:val="24"/>
          <w:szCs w:val="17"/>
          <w:u w:val="single"/>
          <w:shd w:val="clear" w:color="auto" w:fill="FFFFFF"/>
        </w:rPr>
        <w:t xml:space="preserve">Входные данные: </w:t>
      </w:r>
      <w:proofErr w:type="spellStart"/>
      <w:r w:rsidR="004528B6" w:rsidRPr="004528B6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контент</w:t>
      </w:r>
      <w:proofErr w:type="spellEnd"/>
      <w:r w:rsidR="004528B6" w:rsidRPr="004528B6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(</w:t>
      </w:r>
      <w:r w:rsidR="004528B6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т</w:t>
      </w:r>
      <w:r w:rsidR="004528B6" w:rsidRPr="004528B6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екст</w:t>
      </w:r>
      <w:r w:rsidR="004528B6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, и</w:t>
      </w:r>
      <w:r w:rsidR="004528B6" w:rsidRPr="004528B6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зображения</w:t>
      </w:r>
      <w:r w:rsidR="004528B6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, ф</w:t>
      </w:r>
      <w:r w:rsidR="004528B6" w:rsidRPr="004528B6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айлы</w:t>
      </w:r>
      <w:r w:rsidR="004528B6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, с</w:t>
      </w:r>
      <w:r w:rsidR="004528B6" w:rsidRPr="004528B6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сылки</w:t>
      </w:r>
      <w:r w:rsidR="004528B6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) и тэги</w:t>
      </w:r>
    </w:p>
    <w:p w:rsidR="009239B8" w:rsidRDefault="009239B8" w:rsidP="002115F2">
      <w:pPr>
        <w:ind w:left="708" w:firstLine="708"/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 w:rsidRPr="004528B6">
        <w:rPr>
          <w:rFonts w:ascii="Times New Roman" w:hAnsi="Times New Roman" w:cs="Times New Roman"/>
          <w:color w:val="000000"/>
          <w:sz w:val="24"/>
          <w:szCs w:val="17"/>
          <w:u w:val="single"/>
          <w:shd w:val="clear" w:color="auto" w:fill="FFFFFF"/>
        </w:rPr>
        <w:t>Выходные данные:</w:t>
      </w:r>
      <w:r w:rsidR="004528B6" w:rsidRPr="004528B6">
        <w:rPr>
          <w:rFonts w:ascii="Times New Roman" w:hAnsi="Times New Roman" w:cs="Times New Roman"/>
          <w:color w:val="000000"/>
          <w:sz w:val="24"/>
          <w:szCs w:val="17"/>
          <w:u w:val="single"/>
          <w:shd w:val="clear" w:color="auto" w:fill="FFFFFF"/>
        </w:rPr>
        <w:t xml:space="preserve"> </w:t>
      </w:r>
      <w:r w:rsidR="004528B6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новая/измененная запись контента в БД</w:t>
      </w:r>
    </w:p>
    <w:p w:rsidR="004558EF" w:rsidRDefault="004558EF" w:rsidP="002115F2">
      <w:pPr>
        <w:ind w:left="567"/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1.</w:t>
      </w:r>
      <w:r w:rsidR="002115F2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3.2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) Модуль добавления, редактирования и удаления комментариев</w:t>
      </w:r>
    </w:p>
    <w:p w:rsidR="009239B8" w:rsidRPr="009239B8" w:rsidRDefault="009239B8" w:rsidP="002115F2">
      <w:pPr>
        <w:ind w:left="708" w:firstLine="708"/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 w:rsidRPr="004528B6">
        <w:rPr>
          <w:rFonts w:ascii="Times New Roman" w:hAnsi="Times New Roman" w:cs="Times New Roman"/>
          <w:color w:val="000000"/>
          <w:sz w:val="24"/>
          <w:szCs w:val="17"/>
          <w:u w:val="single"/>
          <w:shd w:val="clear" w:color="auto" w:fill="FFFFFF"/>
        </w:rPr>
        <w:t>Входные данные:</w:t>
      </w:r>
      <w:r w:rsidRPr="009239B8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</w:t>
      </w:r>
      <w:r w:rsidR="004528B6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комментарий </w:t>
      </w:r>
      <w:r w:rsidR="004528B6" w:rsidRPr="004528B6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(</w:t>
      </w:r>
      <w:r w:rsidR="004528B6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т</w:t>
      </w:r>
      <w:r w:rsidR="004528B6" w:rsidRPr="004528B6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екст</w:t>
      </w:r>
      <w:r w:rsidR="004528B6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, и</w:t>
      </w:r>
      <w:r w:rsidR="004528B6" w:rsidRPr="004528B6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зображения</w:t>
      </w:r>
      <w:r w:rsidR="004528B6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, с</w:t>
      </w:r>
      <w:r w:rsidR="004528B6" w:rsidRPr="004528B6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сылки</w:t>
      </w:r>
      <w:r w:rsidR="004528B6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)</w:t>
      </w:r>
    </w:p>
    <w:p w:rsidR="009239B8" w:rsidRDefault="009239B8" w:rsidP="002115F2">
      <w:pPr>
        <w:ind w:left="708" w:firstLine="708"/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 w:rsidRPr="004528B6">
        <w:rPr>
          <w:rFonts w:ascii="Times New Roman" w:hAnsi="Times New Roman" w:cs="Times New Roman"/>
          <w:color w:val="000000"/>
          <w:sz w:val="24"/>
          <w:szCs w:val="17"/>
          <w:u w:val="single"/>
          <w:shd w:val="clear" w:color="auto" w:fill="FFFFFF"/>
        </w:rPr>
        <w:t>Выходные данные:</w:t>
      </w:r>
      <w:r w:rsidR="004528B6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новая/измененная запись комментария в БД</w:t>
      </w:r>
    </w:p>
    <w:p w:rsidR="004558EF" w:rsidRDefault="004558EF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1.</w:t>
      </w:r>
      <w:r w:rsidR="002115F2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4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) </w:t>
      </w:r>
      <w:r w:rsidR="006C605C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Модуль поиска </w:t>
      </w:r>
      <w:proofErr w:type="spellStart"/>
      <w:r w:rsidR="006C605C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контента</w:t>
      </w:r>
      <w:proofErr w:type="spellEnd"/>
    </w:p>
    <w:p w:rsidR="009239B8" w:rsidRPr="009239B8" w:rsidRDefault="009239B8" w:rsidP="009239B8">
      <w:pPr>
        <w:ind w:firstLine="708"/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 w:rsidRPr="004528B6">
        <w:rPr>
          <w:rFonts w:ascii="Times New Roman" w:hAnsi="Times New Roman" w:cs="Times New Roman"/>
          <w:color w:val="000000"/>
          <w:sz w:val="24"/>
          <w:szCs w:val="17"/>
          <w:u w:val="single"/>
          <w:shd w:val="clear" w:color="auto" w:fill="FFFFFF"/>
        </w:rPr>
        <w:t xml:space="preserve">Входные данные: </w:t>
      </w:r>
      <w:r w:rsidR="004528B6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фильтры по тэгам, каталогам, авторам, датам</w:t>
      </w:r>
    </w:p>
    <w:p w:rsidR="009239B8" w:rsidRPr="009076F3" w:rsidRDefault="009239B8" w:rsidP="009239B8">
      <w:pPr>
        <w:ind w:firstLine="708"/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 w:rsidRPr="004528B6">
        <w:rPr>
          <w:rFonts w:ascii="Times New Roman" w:hAnsi="Times New Roman" w:cs="Times New Roman"/>
          <w:color w:val="000000"/>
          <w:sz w:val="24"/>
          <w:szCs w:val="17"/>
          <w:u w:val="single"/>
          <w:shd w:val="clear" w:color="auto" w:fill="FFFFFF"/>
        </w:rPr>
        <w:t>Выходные данные:</w:t>
      </w:r>
      <w:r w:rsidR="004528B6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результаты поиска (список ссылок на контент)</w:t>
      </w:r>
    </w:p>
    <w:p w:rsidR="009076F3" w:rsidRPr="00550B2F" w:rsidRDefault="009076F3">
      <w:pPr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</w:pPr>
      <w:r w:rsidRPr="00550B2F"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  <w:t xml:space="preserve">2) </w:t>
      </w:r>
      <w:r w:rsidR="00550B2F" w:rsidRPr="00550B2F"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  <w:t>Клиент</w:t>
      </w:r>
    </w:p>
    <w:p w:rsidR="0098246F" w:rsidRDefault="004558EF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2.1) Навигационное меню</w:t>
      </w:r>
    </w:p>
    <w:p w:rsidR="0098246F" w:rsidRDefault="0098246F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ab/>
        <w:t>Отображается всегда (добавляется ко всем страницам). Содержит меню навигации, форму для аутентификации или, если уже пользователь уже зашел в систему, информацию о текущей сессии и кнопку завершения сессии, текущее системное время и дату.</w:t>
      </w:r>
    </w:p>
    <w:p w:rsidR="0098246F" w:rsidRDefault="0098246F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ab/>
      </w:r>
      <w:r w:rsidRPr="00F24534">
        <w:rPr>
          <w:rFonts w:ascii="Times New Roman" w:hAnsi="Times New Roman" w:cs="Times New Roman"/>
          <w:color w:val="000000"/>
          <w:sz w:val="24"/>
          <w:szCs w:val="17"/>
          <w:u w:val="single"/>
          <w:shd w:val="clear" w:color="auto" w:fill="FFFFFF"/>
        </w:rPr>
        <w:t>Входные данные: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данные полученные модулем транзита</w:t>
      </w:r>
    </w:p>
    <w:p w:rsidR="0098246F" w:rsidRPr="0098246F" w:rsidRDefault="0098246F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ab/>
      </w:r>
      <w:r w:rsidRPr="00F24534">
        <w:rPr>
          <w:rFonts w:ascii="Times New Roman" w:hAnsi="Times New Roman" w:cs="Times New Roman"/>
          <w:color w:val="000000"/>
          <w:sz w:val="24"/>
          <w:szCs w:val="17"/>
          <w:u w:val="single"/>
          <w:shd w:val="clear" w:color="auto" w:fill="FFFFFF"/>
        </w:rPr>
        <w:t>Выходные данные: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  <w:lang w:val="en-US"/>
        </w:rPr>
        <w:t>html</w:t>
      </w:r>
      <w:r w:rsidRPr="00374A29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-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элемент</w:t>
      </w:r>
    </w:p>
    <w:p w:rsidR="007878EF" w:rsidRDefault="004558EF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2.2</w:t>
      </w:r>
      <w:r w:rsidR="00914533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) </w:t>
      </w:r>
      <w:r w:rsidR="00550B2F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Главная страница</w:t>
      </w:r>
    </w:p>
    <w:p w:rsidR="002C30D5" w:rsidRDefault="002C30D5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ab/>
        <w:t>Содержит ленту новостей, список из 10 наиболее популярных за сегодня обсуждений, список из 10 наиболее популярных за сегодня страниц контента, место под рекламные баннеры. Новости, обсуждения и контент принадлежат каталогу, выбранному в данный момент через меню навигации.</w:t>
      </w:r>
    </w:p>
    <w:p w:rsidR="002C30D5" w:rsidRDefault="002C30D5" w:rsidP="002C30D5">
      <w:pPr>
        <w:ind w:firstLine="708"/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 w:rsidRPr="00F24534">
        <w:rPr>
          <w:rFonts w:ascii="Times New Roman" w:hAnsi="Times New Roman" w:cs="Times New Roman"/>
          <w:color w:val="000000"/>
          <w:sz w:val="24"/>
          <w:szCs w:val="17"/>
          <w:u w:val="single"/>
          <w:shd w:val="clear" w:color="auto" w:fill="FFFFFF"/>
        </w:rPr>
        <w:t>Входные данные: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данные полученные модулем транзита</w:t>
      </w:r>
    </w:p>
    <w:p w:rsidR="002C30D5" w:rsidRDefault="002C30D5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lastRenderedPageBreak/>
        <w:tab/>
      </w:r>
      <w:r w:rsidRPr="00F24534">
        <w:rPr>
          <w:rFonts w:ascii="Times New Roman" w:hAnsi="Times New Roman" w:cs="Times New Roman"/>
          <w:color w:val="000000"/>
          <w:sz w:val="24"/>
          <w:szCs w:val="17"/>
          <w:u w:val="single"/>
          <w:shd w:val="clear" w:color="auto" w:fill="FFFFFF"/>
        </w:rPr>
        <w:t>Выходные данные: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  <w:lang w:val="en-US"/>
        </w:rPr>
        <w:t>html</w:t>
      </w:r>
      <w:r w:rsidRPr="002C30D5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-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страница</w:t>
      </w:r>
    </w:p>
    <w:p w:rsidR="00550B2F" w:rsidRDefault="004558EF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2.3</w:t>
      </w:r>
      <w:r w:rsidR="00550B2F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) Каталог контента</w:t>
      </w:r>
    </w:p>
    <w:p w:rsidR="00B369EC" w:rsidRDefault="004339F4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ab/>
        <w:t>Содержит меню навигации по контенту, форму для поиска контента, место под рекламные баннеры.</w:t>
      </w:r>
    </w:p>
    <w:p w:rsidR="004339F4" w:rsidRDefault="004339F4" w:rsidP="004339F4">
      <w:pPr>
        <w:ind w:firstLine="708"/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 w:rsidRPr="00F24534">
        <w:rPr>
          <w:rFonts w:ascii="Times New Roman" w:hAnsi="Times New Roman" w:cs="Times New Roman"/>
          <w:color w:val="000000"/>
          <w:sz w:val="24"/>
          <w:szCs w:val="17"/>
          <w:u w:val="single"/>
          <w:shd w:val="clear" w:color="auto" w:fill="FFFFFF"/>
        </w:rPr>
        <w:t>Входные данные: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данные полученные модулем транзита</w:t>
      </w:r>
    </w:p>
    <w:p w:rsidR="004339F4" w:rsidRDefault="004339F4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ab/>
      </w:r>
      <w:r w:rsidRPr="00F24534">
        <w:rPr>
          <w:rFonts w:ascii="Times New Roman" w:hAnsi="Times New Roman" w:cs="Times New Roman"/>
          <w:color w:val="000000"/>
          <w:sz w:val="24"/>
          <w:szCs w:val="17"/>
          <w:u w:val="single"/>
          <w:shd w:val="clear" w:color="auto" w:fill="FFFFFF"/>
        </w:rPr>
        <w:t>Выходные данные: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  <w:lang w:val="en-US"/>
        </w:rPr>
        <w:t>html</w:t>
      </w:r>
      <w:r w:rsidRPr="002C30D5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-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страница</w:t>
      </w:r>
    </w:p>
    <w:p w:rsidR="004339F4" w:rsidRDefault="004339F4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</w:p>
    <w:p w:rsidR="004339F4" w:rsidRDefault="004339F4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</w:p>
    <w:p w:rsidR="00550B2F" w:rsidRDefault="004339F4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2.4</w:t>
      </w:r>
      <w:r w:rsidR="00550B2F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) </w:t>
      </w:r>
      <w:r w:rsidR="007878EF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Страницы контента</w:t>
      </w:r>
    </w:p>
    <w:p w:rsidR="004339F4" w:rsidRDefault="004339F4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ab/>
        <w:t>Содержат контент, ветки комментариев, форму для оформления жалобы, форму для добавления комментария, место по рекламные баннеры.</w:t>
      </w:r>
    </w:p>
    <w:p w:rsidR="004339F4" w:rsidRDefault="004339F4" w:rsidP="004339F4">
      <w:pPr>
        <w:ind w:firstLine="708"/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 w:rsidRPr="00F24534">
        <w:rPr>
          <w:rFonts w:ascii="Times New Roman" w:hAnsi="Times New Roman" w:cs="Times New Roman"/>
          <w:color w:val="000000"/>
          <w:sz w:val="24"/>
          <w:szCs w:val="17"/>
          <w:u w:val="single"/>
          <w:shd w:val="clear" w:color="auto" w:fill="FFFFFF"/>
        </w:rPr>
        <w:t>Входные данные: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данные полученные модулем транзита</w:t>
      </w:r>
    </w:p>
    <w:p w:rsidR="004339F4" w:rsidRDefault="004339F4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ab/>
      </w:r>
      <w:r w:rsidRPr="00F24534">
        <w:rPr>
          <w:rFonts w:ascii="Times New Roman" w:hAnsi="Times New Roman" w:cs="Times New Roman"/>
          <w:color w:val="000000"/>
          <w:sz w:val="24"/>
          <w:szCs w:val="17"/>
          <w:u w:val="single"/>
          <w:shd w:val="clear" w:color="auto" w:fill="FFFFFF"/>
        </w:rPr>
        <w:t>Выходные данные: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  <w:lang w:val="en-US"/>
        </w:rPr>
        <w:t>html</w:t>
      </w:r>
      <w:r w:rsidRPr="002C30D5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-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страница</w:t>
      </w:r>
    </w:p>
    <w:p w:rsidR="00550B2F" w:rsidRDefault="004339F4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2.5</w:t>
      </w:r>
      <w:r w:rsidR="00550B2F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)</w:t>
      </w:r>
      <w:r w:rsidR="007878EF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Страница регистрации</w:t>
      </w:r>
    </w:p>
    <w:p w:rsidR="004339F4" w:rsidRDefault="004339F4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ab/>
        <w:t>Содержит форму для заполнения регистрационных данных и краткую справку по регистрации.</w:t>
      </w:r>
    </w:p>
    <w:p w:rsidR="004339F4" w:rsidRDefault="004339F4" w:rsidP="004339F4">
      <w:pPr>
        <w:ind w:firstLine="708"/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 w:rsidRPr="00F24534">
        <w:rPr>
          <w:rFonts w:ascii="Times New Roman" w:hAnsi="Times New Roman" w:cs="Times New Roman"/>
          <w:color w:val="000000"/>
          <w:sz w:val="24"/>
          <w:szCs w:val="17"/>
          <w:u w:val="single"/>
          <w:shd w:val="clear" w:color="auto" w:fill="FFFFFF"/>
        </w:rPr>
        <w:t>Входные данные: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данные полученные модулем транзита</w:t>
      </w:r>
    </w:p>
    <w:p w:rsidR="004339F4" w:rsidRDefault="004339F4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ab/>
      </w:r>
      <w:r w:rsidRPr="00F24534">
        <w:rPr>
          <w:rFonts w:ascii="Times New Roman" w:hAnsi="Times New Roman" w:cs="Times New Roman"/>
          <w:color w:val="000000"/>
          <w:sz w:val="24"/>
          <w:szCs w:val="17"/>
          <w:u w:val="single"/>
          <w:shd w:val="clear" w:color="auto" w:fill="FFFFFF"/>
        </w:rPr>
        <w:t>Выходные данные: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  <w:lang w:val="en-US"/>
        </w:rPr>
        <w:t>html</w:t>
      </w:r>
      <w:r w:rsidRPr="002C30D5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-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страница</w:t>
      </w:r>
    </w:p>
    <w:p w:rsidR="00550B2F" w:rsidRDefault="004339F4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2.6</w:t>
      </w:r>
      <w:r w:rsidR="00550B2F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)</w:t>
      </w:r>
      <w:r w:rsidR="007878EF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Страница добавления контента</w:t>
      </w:r>
    </w:p>
    <w:p w:rsidR="004339F4" w:rsidRDefault="004339F4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ab/>
        <w:t>Содержит редактор контента, форму для добавления тэгов, краткую справку по добавлению нового контента.</w:t>
      </w:r>
    </w:p>
    <w:p w:rsidR="004339F4" w:rsidRDefault="004339F4" w:rsidP="004339F4">
      <w:pPr>
        <w:ind w:firstLine="708"/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 w:rsidRPr="00F24534">
        <w:rPr>
          <w:rFonts w:ascii="Times New Roman" w:hAnsi="Times New Roman" w:cs="Times New Roman"/>
          <w:color w:val="000000"/>
          <w:sz w:val="24"/>
          <w:szCs w:val="17"/>
          <w:u w:val="single"/>
          <w:shd w:val="clear" w:color="auto" w:fill="FFFFFF"/>
        </w:rPr>
        <w:t>Входные данные: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данные полученные модулем транзита</w:t>
      </w:r>
    </w:p>
    <w:p w:rsidR="004339F4" w:rsidRDefault="004339F4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ab/>
      </w:r>
      <w:r w:rsidRPr="00F24534">
        <w:rPr>
          <w:rFonts w:ascii="Times New Roman" w:hAnsi="Times New Roman" w:cs="Times New Roman"/>
          <w:color w:val="000000"/>
          <w:sz w:val="24"/>
          <w:szCs w:val="17"/>
          <w:u w:val="single"/>
          <w:shd w:val="clear" w:color="auto" w:fill="FFFFFF"/>
        </w:rPr>
        <w:t>Выходные данные: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  <w:lang w:val="en-US"/>
        </w:rPr>
        <w:t>html</w:t>
      </w:r>
      <w:r w:rsidRPr="002C30D5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-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страница</w:t>
      </w:r>
    </w:p>
    <w:p w:rsidR="009076F3" w:rsidRDefault="004339F4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2.7</w:t>
      </w:r>
      <w:r w:rsidR="00550B2F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)</w:t>
      </w:r>
      <w:r w:rsidR="007878EF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Страница управления профилем</w:t>
      </w:r>
    </w:p>
    <w:p w:rsidR="004339F4" w:rsidRDefault="004339F4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ab/>
        <w:t>Содержит данные о пользователе, формы для редактирования данных о пользователе, информацию о состоянии профиля, список добавленного данным пользователем контента.</w:t>
      </w:r>
    </w:p>
    <w:p w:rsidR="004339F4" w:rsidRDefault="004339F4" w:rsidP="004339F4">
      <w:pPr>
        <w:ind w:firstLine="708"/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 w:rsidRPr="00F24534">
        <w:rPr>
          <w:rFonts w:ascii="Times New Roman" w:hAnsi="Times New Roman" w:cs="Times New Roman"/>
          <w:color w:val="000000"/>
          <w:sz w:val="24"/>
          <w:szCs w:val="17"/>
          <w:u w:val="single"/>
          <w:shd w:val="clear" w:color="auto" w:fill="FFFFFF"/>
        </w:rPr>
        <w:t>Входные данные: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данные полученные модулем транзита</w:t>
      </w:r>
    </w:p>
    <w:p w:rsidR="00374A29" w:rsidRDefault="004339F4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ab/>
      </w:r>
      <w:r w:rsidRPr="00F24534">
        <w:rPr>
          <w:rFonts w:ascii="Times New Roman" w:hAnsi="Times New Roman" w:cs="Times New Roman"/>
          <w:color w:val="000000"/>
          <w:sz w:val="24"/>
          <w:szCs w:val="17"/>
          <w:u w:val="single"/>
          <w:shd w:val="clear" w:color="auto" w:fill="FFFFFF"/>
        </w:rPr>
        <w:t>Выходные данные: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  <w:lang w:val="en-US"/>
        </w:rPr>
        <w:t>html</w:t>
      </w:r>
      <w:r w:rsidRPr="002C30D5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-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страница</w:t>
      </w:r>
      <w:bookmarkStart w:id="0" w:name="_GoBack"/>
      <w:bookmarkEnd w:id="0"/>
    </w:p>
    <w:p w:rsidR="00374A29" w:rsidRDefault="00374A29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br w:type="page"/>
      </w:r>
    </w:p>
    <w:p w:rsidR="004339F4" w:rsidRDefault="00E256F3">
      <w:r>
        <w:object w:dxaOrig="9717" w:dyaOrig="102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490.5pt" o:ole="">
            <v:imagedata r:id="rId5" o:title=""/>
          </v:shape>
          <o:OLEObject Type="Embed" ProgID="Visio.Drawing.11" ShapeID="_x0000_i1025" DrawAspect="Content" ObjectID="_1511003745" r:id="rId6"/>
        </w:object>
      </w:r>
    </w:p>
    <w:p w:rsidR="00E256F3" w:rsidRPr="009076F3" w:rsidRDefault="00E256F3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</w:p>
    <w:sectPr w:rsidR="00E256F3" w:rsidRPr="009076F3" w:rsidSect="0052651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F51B22"/>
    <w:multiLevelType w:val="hybridMultilevel"/>
    <w:tmpl w:val="441C364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C4C63CD"/>
    <w:multiLevelType w:val="hybridMultilevel"/>
    <w:tmpl w:val="D3DE8AE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1DD3010"/>
    <w:multiLevelType w:val="hybridMultilevel"/>
    <w:tmpl w:val="197AD76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4DE174A3"/>
    <w:multiLevelType w:val="hybridMultilevel"/>
    <w:tmpl w:val="AFE699F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55F25FBE"/>
    <w:multiLevelType w:val="hybridMultilevel"/>
    <w:tmpl w:val="B04600A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57866554"/>
    <w:multiLevelType w:val="hybridMultilevel"/>
    <w:tmpl w:val="02584AE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6FA671BD"/>
    <w:multiLevelType w:val="hybridMultilevel"/>
    <w:tmpl w:val="6D5A8CF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6"/>
  </w:num>
  <w:num w:numId="3">
    <w:abstractNumId w:val="4"/>
  </w:num>
  <w:num w:numId="4">
    <w:abstractNumId w:val="0"/>
  </w:num>
  <w:num w:numId="5">
    <w:abstractNumId w:val="1"/>
  </w:num>
  <w:num w:numId="6">
    <w:abstractNumId w:val="3"/>
  </w:num>
  <w:num w:numId="7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0B3633"/>
    <w:rsid w:val="000429F3"/>
    <w:rsid w:val="00043E42"/>
    <w:rsid w:val="00064C4A"/>
    <w:rsid w:val="000A1BD1"/>
    <w:rsid w:val="000A7B80"/>
    <w:rsid w:val="000B290C"/>
    <w:rsid w:val="000B3633"/>
    <w:rsid w:val="00141D23"/>
    <w:rsid w:val="00170A3A"/>
    <w:rsid w:val="0018551D"/>
    <w:rsid w:val="001F196E"/>
    <w:rsid w:val="001F3A6F"/>
    <w:rsid w:val="0020130F"/>
    <w:rsid w:val="00204F6C"/>
    <w:rsid w:val="002115F2"/>
    <w:rsid w:val="00220249"/>
    <w:rsid w:val="00240266"/>
    <w:rsid w:val="00247E58"/>
    <w:rsid w:val="002A296B"/>
    <w:rsid w:val="002C30D5"/>
    <w:rsid w:val="002D191C"/>
    <w:rsid w:val="00374A29"/>
    <w:rsid w:val="003A387B"/>
    <w:rsid w:val="003D6606"/>
    <w:rsid w:val="004339F4"/>
    <w:rsid w:val="004528B6"/>
    <w:rsid w:val="004558EF"/>
    <w:rsid w:val="00495132"/>
    <w:rsid w:val="004C0579"/>
    <w:rsid w:val="004E4D7A"/>
    <w:rsid w:val="004F4D4F"/>
    <w:rsid w:val="00526513"/>
    <w:rsid w:val="00550B2F"/>
    <w:rsid w:val="005709FE"/>
    <w:rsid w:val="00604A53"/>
    <w:rsid w:val="006C605C"/>
    <w:rsid w:val="007539CD"/>
    <w:rsid w:val="0076662F"/>
    <w:rsid w:val="007878EF"/>
    <w:rsid w:val="007D051D"/>
    <w:rsid w:val="00805244"/>
    <w:rsid w:val="00812BD5"/>
    <w:rsid w:val="00844D46"/>
    <w:rsid w:val="00883C03"/>
    <w:rsid w:val="008B00A3"/>
    <w:rsid w:val="009076F3"/>
    <w:rsid w:val="00914533"/>
    <w:rsid w:val="00923233"/>
    <w:rsid w:val="009239B8"/>
    <w:rsid w:val="0093710C"/>
    <w:rsid w:val="0098246F"/>
    <w:rsid w:val="009A4349"/>
    <w:rsid w:val="009A663C"/>
    <w:rsid w:val="00AB3726"/>
    <w:rsid w:val="00B16EE3"/>
    <w:rsid w:val="00B27633"/>
    <w:rsid w:val="00B34B47"/>
    <w:rsid w:val="00B369EC"/>
    <w:rsid w:val="00B403F9"/>
    <w:rsid w:val="00B44D5E"/>
    <w:rsid w:val="00B64F01"/>
    <w:rsid w:val="00BD5013"/>
    <w:rsid w:val="00C07214"/>
    <w:rsid w:val="00C373F6"/>
    <w:rsid w:val="00C90645"/>
    <w:rsid w:val="00CD3C80"/>
    <w:rsid w:val="00CE3E3B"/>
    <w:rsid w:val="00D1521A"/>
    <w:rsid w:val="00DB6510"/>
    <w:rsid w:val="00DD3B0E"/>
    <w:rsid w:val="00DD7912"/>
    <w:rsid w:val="00DE7A99"/>
    <w:rsid w:val="00E256F3"/>
    <w:rsid w:val="00E57710"/>
    <w:rsid w:val="00E74728"/>
    <w:rsid w:val="00EB711B"/>
    <w:rsid w:val="00ED4A5C"/>
    <w:rsid w:val="00F24534"/>
    <w:rsid w:val="00F37E92"/>
    <w:rsid w:val="00F52180"/>
    <w:rsid w:val="00F61FF6"/>
    <w:rsid w:val="00FD4E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26513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A7B80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1</TotalTime>
  <Pages>7</Pages>
  <Words>1096</Words>
  <Characters>6250</Characters>
  <Application>Microsoft Office Word</Application>
  <DocSecurity>0</DocSecurity>
  <Lines>52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G Win&amp;Soft</Company>
  <LinksUpToDate>false</LinksUpToDate>
  <CharactersWithSpaces>733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1</dc:creator>
  <cp:lastModifiedBy>1</cp:lastModifiedBy>
  <cp:revision>23</cp:revision>
  <dcterms:created xsi:type="dcterms:W3CDTF">2015-11-18T10:10:00Z</dcterms:created>
  <dcterms:modified xsi:type="dcterms:W3CDTF">2015-12-07T10:29:00Z</dcterms:modified>
</cp:coreProperties>
</file>